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w:t>
      </w:r>
      <w:proofErr w:type="gramStart"/>
      <w:r w:rsidRPr="00247FB2">
        <w:rPr>
          <w:rFonts w:hint="eastAsia"/>
        </w:rPr>
        <w:t>板</w:t>
      </w:r>
      <w:bookmarkEnd w:id="39"/>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1" w:name="OLE_LINK343"/>
      <w:bookmarkStart w:id="52" w:name="OLE_LINK344"/>
      <w:r w:rsidR="004B4A61">
        <w:t>induced</w:t>
      </w:r>
      <w:bookmarkEnd w:id="51"/>
      <w:bookmarkEnd w:id="52"/>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050540" w:displacedByCustomXml="next"/>
    <w:bookmarkStart w:id="54" w:name="_Toc450752879" w:displacedByCustomXml="next"/>
    <w:bookmarkStart w:id="55" w:name="_Toc450565104" w:displacedByCustomXml="next"/>
    <w:bookmarkStart w:id="56" w:name="_Toc406671036" w:displacedByCustomXml="next"/>
    <w:bookmarkStart w:id="57" w:name="_Toc406668604" w:displacedByCustomXml="next"/>
    <w:bookmarkStart w:id="58" w:name="_Toc406668427" w:displacedByCustomXml="next"/>
    <w:bookmarkStart w:id="59" w:name="_Toc406664893" w:displacedByCustomXml="next"/>
    <w:bookmarkStart w:id="60" w:name="_Toc406662886" w:displacedByCustomXml="next"/>
    <w:bookmarkStart w:id="61" w:name="_Toc398804464" w:displacedByCustomXml="next"/>
    <w:bookmarkStart w:id="62" w:name="_Toc406672959" w:displacedByCustomXml="next"/>
    <w:bookmarkStart w:id="63" w:name="_Toc448764960" w:displacedByCustomXml="next"/>
    <w:bookmarkStart w:id="64" w:name="_Toc449989773" w:displacedByCustomXml="next"/>
    <w:bookmarkStart w:id="65" w:name="_Toc449989878" w:displacedByCustomXml="next"/>
    <w:bookmarkStart w:id="66" w:name="_Toc450037073" w:displacedByCustomXml="next"/>
    <w:bookmarkStart w:id="67" w:name="_Toc450755208" w:displacedByCustomXml="next"/>
    <w:bookmarkStart w:id="68" w:name="_Toc450755305" w:displacedByCustomXml="next"/>
    <w:bookmarkStart w:id="69" w:name="_Toc484426531" w:displacedByCustomXml="next"/>
    <w:bookmarkStart w:id="70"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C97E5C">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C97E5C">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C97E5C">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C97E5C">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C97E5C">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C97E5C">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C97E5C">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C97E5C">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C97E5C">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C97E5C">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C97E5C">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C97E5C">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C97E5C">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C97E5C">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C97E5C">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C97E5C">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C97E5C">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C97E5C">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C97E5C">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C97E5C">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C97E5C">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C97E5C">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C97E5C">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C97E5C">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C97E5C">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C97E5C">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C97E5C">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C97E5C">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C97E5C">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C97E5C">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C97E5C">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C97E5C">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C97E5C">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C97E5C">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C97E5C">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C97E5C">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C97E5C">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C97E5C">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C97E5C">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C97E5C">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C97E5C">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C97E5C">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C97E5C">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C97E5C">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C97E5C">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C97E5C">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1B1A5E70" w:rsidR="001266CD" w:rsidRPr="00247FB2" w:rsidRDefault="00967B99" w:rsidP="00967B99">
      <w:pPr>
        <w:spacing w:line="240" w:lineRule="auto"/>
        <w:ind w:firstLine="480"/>
        <w:jc w:val="center"/>
      </w:pPr>
      <w:r w:rsidRPr="00247FB2">
        <w:rPr>
          <w:noProof/>
        </w:rPr>
        <w:drawing>
          <wp:inline distT="0" distB="0" distL="0" distR="0" wp14:anchorId="5DA59D71" wp14:editId="1005F1C2">
            <wp:extent cx="4078577" cy="1863305"/>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78577" cy="1863305"/>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7E5C">
        <w:fldChar w:fldCharType="begin"/>
      </w:r>
      <w:r w:rsidR="00C97E5C">
        <w:instrText xml:space="preserve"> SEQ MTSec \c \* Arabic \* MERGEFORMAT </w:instrText>
      </w:r>
      <w:r w:rsidR="00C97E5C">
        <w:fldChar w:fldCharType="separate"/>
      </w:r>
      <w:r w:rsidR="00625AB6">
        <w:rPr>
          <w:noProof/>
        </w:rPr>
        <w:instrText>1</w:instrText>
      </w:r>
      <w:r w:rsidR="00C97E5C">
        <w:rPr>
          <w:noProof/>
        </w:rPr>
        <w:fldChar w:fldCharType="end"/>
      </w:r>
      <w:r>
        <w:instrText>.</w:instrText>
      </w:r>
      <w:r w:rsidR="00C97E5C">
        <w:fldChar w:fldCharType="begin"/>
      </w:r>
      <w:r w:rsidR="00C97E5C">
        <w:instrText xml:space="preserve"> SEQ MTEqn \c \* Arabic \* MERGEFORMAT </w:instrText>
      </w:r>
      <w:r w:rsidR="00C97E5C">
        <w:fldChar w:fldCharType="separate"/>
      </w:r>
      <w:r w:rsidR="00625AB6">
        <w:rPr>
          <w:noProof/>
        </w:rPr>
        <w:instrText>1</w:instrText>
      </w:r>
      <w:r w:rsidR="00C97E5C">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C97E5C"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C97E5C">
        <w:fldChar w:fldCharType="begin"/>
      </w:r>
      <w:r w:rsidR="00C97E5C">
        <w:instrText xml:space="preserve"> SEQ MTChap \c \* Arabic \* MERGEFORMAT </w:instrText>
      </w:r>
      <w:r w:rsidR="00C97E5C">
        <w:fldChar w:fldCharType="separate"/>
      </w:r>
      <w:r w:rsidR="00625AB6">
        <w:rPr>
          <w:noProof/>
        </w:rPr>
        <w:instrText>1</w:instrText>
      </w:r>
      <w:r w:rsidR="00C97E5C">
        <w:rPr>
          <w:noProof/>
        </w:rPr>
        <w:fldChar w:fldCharType="end"/>
      </w:r>
      <w:r w:rsidR="002B5407"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w:instrText>
      </w:r>
      <w:r w:rsidR="00C97E5C">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C97E5C"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r w:rsidR="00C97E5C">
              <w:fldChar w:fldCharType="begin"/>
            </w:r>
            <w:r w:rsidR="00C97E5C">
              <w:instrText xml:space="preserve"> SEQ MTChap \c \* Arabic \* MERGEFORMAT </w:instrText>
            </w:r>
            <w:r w:rsidR="00C97E5C">
              <w:fldChar w:fldCharType="separate"/>
            </w:r>
            <w:r w:rsidR="00625AB6">
              <w:rPr>
                <w:noProof/>
              </w:rPr>
              <w:instrText>1</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3</w:instrText>
            </w:r>
            <w:r w:rsidR="00C97E5C">
              <w:rPr>
                <w:noProof/>
              </w:rPr>
              <w:fldChar w:fldCharType="end"/>
            </w:r>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C97E5C"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Chap \c \* Arabic \* MERGEFORMAT </w:instrText>
            </w:r>
            <w:r w:rsidR="00C97E5C">
              <w:fldChar w:fldCharType="separate"/>
            </w:r>
            <w:r w:rsidR="00625AB6">
              <w:rPr>
                <w:noProof/>
              </w:rPr>
              <w:instrText>1</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4</w:instrText>
            </w:r>
            <w:r w:rsidR="00C97E5C">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C97E5C"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r w:rsidR="00C97E5C">
              <w:fldChar w:fldCharType="begin"/>
            </w:r>
            <w:r w:rsidR="00C97E5C">
              <w:instrText xml:space="preserve"> SEQ MTChap \c \* Arabic \* MERGEFORMAT </w:instrText>
            </w:r>
            <w:r w:rsidR="00C97E5C">
              <w:fldChar w:fldCharType="separate"/>
            </w:r>
            <w:r w:rsidR="00625AB6">
              <w:rPr>
                <w:noProof/>
              </w:rPr>
              <w:instrText>1</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5</w:instrText>
            </w:r>
            <w:r w:rsidR="00C97E5C">
              <w:rPr>
                <w:noProof/>
              </w:rPr>
              <w:fldChar w:fldCharType="end"/>
            </w:r>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C97E5C"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r w:rsidR="00C97E5C">
              <w:fldChar w:fldCharType="begin"/>
            </w:r>
            <w:r w:rsidR="00C97E5C">
              <w:instrText xml:space="preserve"> SEQ MTChap \c \* Arabic \* MERGEFORMAT </w:instrText>
            </w:r>
            <w:r w:rsidR="00C97E5C">
              <w:fldChar w:fldCharType="separate"/>
            </w:r>
            <w:r w:rsidR="00625AB6">
              <w:rPr>
                <w:noProof/>
              </w:rPr>
              <w:instrText>1</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6</w:instrText>
            </w:r>
            <w:r w:rsidR="00C97E5C">
              <w:rPr>
                <w:noProof/>
              </w:rPr>
              <w:fldChar w:fldCharType="end"/>
            </w:r>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9100110"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9100111"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9100112"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9100113"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9100114"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9100115"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9100116"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9100117"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9100118"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9100119"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9100120" r:id="rId45">
                  <o:FieldCodes>\* MERGEFORMAT</o:FieldCodes>
                </o:OLEObject>
              </w:object>
            </w:r>
          </w:p>
        </w:tc>
      </w:tr>
    </w:tbl>
    <w:bookmarkEnd w:id="149"/>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proofErr w:type="gramStart"/>
      <w:r w:rsidRPr="00247FB2">
        <w:rPr>
          <w:rFonts w:hint="eastAsia"/>
        </w:rPr>
        <w:t>本构损伤</w:t>
      </w:r>
      <w:proofErr w:type="gramEnd"/>
      <w:r w:rsidRPr="00247FB2">
        <w:rPr>
          <w:rFonts w:hint="eastAsia"/>
        </w:rPr>
        <w:t>模型</w:t>
      </w:r>
      <w:bookmarkEnd w:id="160"/>
      <w:bookmarkEnd w:id="161"/>
      <w:bookmarkEnd w:id="162"/>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007E119C"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w:instrText>
      </w:r>
      <w:r w:rsidR="00C97E5C">
        <w:rPr>
          <w:noProof/>
        </w:rPr>
        <w:fldChar w:fldCharType="end"/>
      </w:r>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w:instrText>
      </w:r>
      <w:r w:rsidR="00C97E5C">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C97E5C"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4</w:instrText>
      </w:r>
      <w:r w:rsidR="00C97E5C">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5</w:instrText>
      </w:r>
      <w:r w:rsidR="00C97E5C">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6</w:instrText>
      </w:r>
      <w:r w:rsidR="00C97E5C">
        <w:rPr>
          <w:noProof/>
        </w:rPr>
        <w:fldChar w:fldCharType="end"/>
      </w:r>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C97E5C">
        <w:fldChar w:fldCharType="begin"/>
      </w:r>
      <w:r w:rsidR="00C97E5C">
        <w:instrText xml:space="preserve"> REF ZEqnNum408616 \* Char</w:instrText>
      </w:r>
      <w:r w:rsidR="00C97E5C">
        <w:instrText xml:space="preserve">format \! \* MERGEFORMAT </w:instrText>
      </w:r>
      <w:r w:rsidR="00C97E5C">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C97E5C">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7</w:instrText>
      </w:r>
      <w:r w:rsidR="00C97E5C">
        <w:rPr>
          <w:noProof/>
        </w:rPr>
        <w:fldChar w:fldCharType="end"/>
      </w:r>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8</w:instrText>
      </w:r>
      <w:r w:rsidR="00C97E5C">
        <w:rPr>
          <w:noProof/>
        </w:rPr>
        <w:fldChar w:fldCharType="end"/>
      </w:r>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C97E5C">
        <w:fldChar w:fldCharType="begin"/>
      </w:r>
      <w:r w:rsidR="00C97E5C">
        <w:instrText xml:space="preserve"> REF ZEqnNum126995 \* Charformat \! \* MERGEFORMAT </w:instrText>
      </w:r>
      <w:r w:rsidR="00C97E5C">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C97E5C">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C97E5C">
        <w:fldChar w:fldCharType="begin"/>
      </w:r>
      <w:r w:rsidR="00C97E5C">
        <w:instrText xml:space="preserve"> REF ZEqnNum209100 \* Charformat \! \* MERGEFORMAT </w:instrText>
      </w:r>
      <w:r w:rsidR="00C97E5C">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C97E5C">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9</w:instrText>
      </w:r>
      <w:r w:rsidR="00C97E5C">
        <w:rPr>
          <w:noProof/>
        </w:rPr>
        <w:fldChar w:fldCharType="end"/>
      </w:r>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C97E5C">
        <w:fldChar w:fldCharType="begin"/>
      </w:r>
      <w:r w:rsidR="00C97E5C">
        <w:instrText xml:space="preserve"> REF ZEqnNum4949</w:instrText>
      </w:r>
      <w:r w:rsidR="00C97E5C">
        <w:instrText xml:space="preserve">41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C97E5C">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C97E5C">
        <w:fldChar w:fldCharType="begin"/>
      </w:r>
      <w:r w:rsidR="00C97E5C">
        <w:instrText xml:space="preserve"> REF ZEqnNum91751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C97E5C">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C97E5C">
        <w:fldChar w:fldCharType="begin"/>
      </w:r>
      <w:r w:rsidR="00C97E5C">
        <w:instrText xml:space="preserve"> REF ZEqnNum14654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C97E5C">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3F44CDE5"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0</w:instrText>
      </w:r>
      <w:r w:rsidR="00C97E5C">
        <w:rPr>
          <w:noProof/>
        </w:rPr>
        <w:fldChar w:fldCharType="end"/>
      </w:r>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1</w:instrText>
      </w:r>
      <w:r w:rsidR="00C97E5C">
        <w:rPr>
          <w:noProof/>
        </w:rPr>
        <w:fldChar w:fldCharType="end"/>
      </w:r>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2</w:instrText>
      </w:r>
      <w:r w:rsidR="00C97E5C">
        <w:rPr>
          <w:noProof/>
        </w:rPr>
        <w:fldChar w:fldCharType="end"/>
      </w:r>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3</w:instrText>
      </w:r>
      <w:r w:rsidR="00C97E5C">
        <w:rPr>
          <w:noProof/>
        </w:rPr>
        <w:fldChar w:fldCharType="end"/>
      </w:r>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4</w:instrText>
      </w:r>
      <w:r w:rsidR="00C97E5C">
        <w:rPr>
          <w:noProof/>
        </w:rPr>
        <w:fldChar w:fldCharType="end"/>
      </w:r>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C97E5C">
        <w:fldChar w:fldCharType="begin"/>
      </w:r>
      <w:r w:rsidR="00C97E5C">
        <w:instrText xml:space="preserve"> REF ZEqnNum26982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C97E5C">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5</w:instrText>
      </w:r>
      <w:r w:rsidR="00C97E5C">
        <w:rPr>
          <w:noProof/>
        </w:rPr>
        <w:fldChar w:fldCharType="end"/>
      </w:r>
      <w:r w:rsidRPr="00247FB2">
        <w:instrText>)</w:instrText>
      </w:r>
      <w:bookmarkEnd w:id="292"/>
      <w:r w:rsidRPr="00247FB2">
        <w:fldChar w:fldCharType="end"/>
      </w:r>
    </w:p>
    <w:p w14:paraId="692AC477" w14:textId="50B1CCDE"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r w:rsidR="00C97E5C">
        <w:fldChar w:fldCharType="begin"/>
      </w:r>
      <w:r w:rsidR="00C97E5C">
        <w:instrText xml:space="preserve"> SEQ </w:instrText>
      </w:r>
      <w:r w:rsidR="00C97E5C">
        <w:instrText xml:space="preserve">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6</w:instrText>
      </w:r>
      <w:r w:rsidR="00C97E5C">
        <w:rPr>
          <w:noProof/>
        </w:rPr>
        <w:fldChar w:fldCharType="end"/>
      </w:r>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C97E5C">
        <w:fldChar w:fldCharType="begin"/>
      </w:r>
      <w:r w:rsidR="00C97E5C">
        <w:instrText xml:space="preserve"> REF ZEqnNum847794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C97E5C">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7</w:instrText>
      </w:r>
      <w:r w:rsidR="00C97E5C">
        <w:rPr>
          <w:noProof/>
        </w:rPr>
        <w:fldChar w:fldCharType="end"/>
      </w:r>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C97E5C">
        <w:fldChar w:fldCharType="begin"/>
      </w:r>
      <w:r w:rsidR="00C97E5C">
        <w:instrText xml:space="preserve"> REF ZEqnNum360633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C97E5C">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C97E5C">
        <w:fldChar w:fldCharType="begin"/>
      </w:r>
      <w:r w:rsidR="00C97E5C">
        <w:instrText xml:space="preserve"> REF ZEqnNum584984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C97E5C">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8</w:instrText>
      </w:r>
      <w:r w:rsidR="00C97E5C">
        <w:rPr>
          <w:noProof/>
        </w:rPr>
        <w:fldChar w:fldCharType="end"/>
      </w:r>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r w:rsidR="00C97E5C">
        <w:fldChar w:fldCharType="begin"/>
      </w:r>
      <w:r w:rsidR="00C97E5C">
        <w:instrText xml:space="preserve"> REF ZEqnNum93445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C97E5C">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r w:rsidR="00C97E5C">
        <w:fldChar w:fldCharType="begin"/>
      </w:r>
      <w:r w:rsidR="00C97E5C">
        <w:instrText xml:space="preserve"> REF ZEqnNum408616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C97E5C">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C97E5C">
        <w:fldChar w:fldCharType="begin"/>
      </w:r>
      <w:r w:rsidR="00C97E5C">
        <w:instrText xml:space="preserve"> REF ZEqnNum93445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C97E5C">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gramEnd"/>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19</w:instrText>
      </w:r>
      <w:r w:rsidR="00C97E5C">
        <w:rPr>
          <w:noProof/>
        </w:rPr>
        <w:fldChar w:fldCharType="end"/>
      </w:r>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C97E5C">
        <w:fldChar w:fldCharType="begin"/>
      </w:r>
      <w:r w:rsidR="00C97E5C">
        <w:instrText xml:space="preserve"> REF ZEqnNum408616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C97E5C">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C97E5C">
        <w:fldChar w:fldCharType="begin"/>
      </w:r>
      <w:r w:rsidR="00C97E5C">
        <w:instrText xml:space="preserve"> REF ZEqnNum68083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C97E5C">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0</w:instrText>
      </w:r>
      <w:r w:rsidR="00C97E5C">
        <w:rPr>
          <w:noProof/>
        </w:rPr>
        <w:fldChar w:fldCharType="end"/>
      </w:r>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C97E5C">
        <w:fldChar w:fldCharType="begin"/>
      </w:r>
      <w:r w:rsidR="00C97E5C">
        <w:instrText xml:space="preserve"> REF ZEqnNum93445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C97E5C">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C97E5C">
        <w:fldChar w:fldCharType="begin"/>
      </w:r>
      <w:r w:rsidR="00C97E5C">
        <w:instrText xml:space="preserve"> REF ZEqnNum91751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C97E5C">
        <w:fldChar w:fldCharType="end"/>
      </w:r>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r w:rsidR="00C97E5C">
        <w:fldChar w:fldCharType="begin"/>
      </w:r>
      <w:r w:rsidR="00C97E5C">
        <w:instrText xml:space="preserve"> REF ZEqnNum14654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C97E5C">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C97E5C">
        <w:fldChar w:fldCharType="begin"/>
      </w:r>
      <w:r w:rsidR="00C97E5C">
        <w:instrText xml:space="preserve"> REF ZEqnNum31991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C97E5C">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w:instrText>
      </w:r>
      <w:r w:rsidR="00C97E5C">
        <w:instrText xml:space="preserv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1</w:instrText>
      </w:r>
      <w:r w:rsidR="00C97E5C">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C97E5C">
        <w:fldChar w:fldCharType="begin"/>
      </w:r>
      <w:r w:rsidR="00C97E5C">
        <w:instrText xml:space="preserve"> REF ZEqnNum494941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C97E5C">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2</w:instrText>
      </w:r>
      <w:r w:rsidR="00C97E5C">
        <w:rPr>
          <w:noProof/>
        </w:rPr>
        <w:fldChar w:fldCharType="end"/>
      </w:r>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C97E5C">
        <w:fldChar w:fldCharType="begin"/>
      </w:r>
      <w:r w:rsidR="00C97E5C">
        <w:instrText xml:space="preserve"> REF ZEqnNum917510</w:instrText>
      </w:r>
      <w:r w:rsidR="00C97E5C">
        <w:instrText xml:space="preserve">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C97E5C">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C97E5C">
        <w:fldChar w:fldCharType="begin"/>
      </w:r>
      <w:r w:rsidR="00C97E5C">
        <w:instrText xml:space="preserve"> REF ZEqnNum14654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C97E5C">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C97E5C">
        <w:fldChar w:fldCharType="begin"/>
      </w:r>
      <w:r w:rsidR="00C97E5C">
        <w:instrText xml:space="preserve"> REF ZEqnNum601605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C97E5C">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3</w:instrText>
      </w:r>
      <w:r w:rsidR="00C97E5C">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4</w:instrText>
      </w:r>
      <w:r w:rsidR="00C97E5C">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5</w:instrText>
      </w:r>
      <w:r w:rsidR="00C97E5C">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6</w:instrText>
      </w:r>
      <w:r w:rsidR="00C97E5C">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w:instrText>
      </w:r>
      <w:r w:rsidR="00C97E5C">
        <w:instrText xml:space="preserve">qn \c \* Arabic \* MERGEFORMAT </w:instrText>
      </w:r>
      <w:r w:rsidR="00C97E5C">
        <w:fldChar w:fldCharType="separate"/>
      </w:r>
      <w:r w:rsidR="00625AB6">
        <w:rPr>
          <w:noProof/>
        </w:rPr>
        <w:instrText>27</w:instrText>
      </w:r>
      <w:r w:rsidR="00C97E5C">
        <w:rPr>
          <w:noProof/>
        </w:rPr>
        <w:fldChar w:fldCharType="end"/>
      </w:r>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28</w:instrText>
      </w:r>
      <w:r w:rsidR="00C97E5C">
        <w:rPr>
          <w:noProof/>
        </w:rPr>
        <w:fldChar w:fldCharType="end"/>
      </w:r>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w:instrText>
      </w:r>
      <w:r w:rsidR="00C97E5C">
        <w:instrText xml:space="preserve">* MERGEFORMAT </w:instrText>
      </w:r>
      <w:r w:rsidR="00C97E5C">
        <w:fldChar w:fldCharType="separate"/>
      </w:r>
      <w:r w:rsidR="00625AB6">
        <w:rPr>
          <w:noProof/>
        </w:rPr>
        <w:instrText>29</w:instrText>
      </w:r>
      <w:r w:rsidR="00C97E5C">
        <w:rPr>
          <w:noProof/>
        </w:rPr>
        <w:fldChar w:fldCharType="end"/>
      </w:r>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C97E5C">
        <w:fldChar w:fldCharType="begin"/>
      </w:r>
      <w:r w:rsidR="00C97E5C">
        <w:instrText xml:space="preserve"> REF ZEqnNum699299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C97E5C">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C97E5C">
        <w:fldChar w:fldCharType="begin"/>
      </w:r>
      <w:r w:rsidR="00C97E5C">
        <w:instrText xml:space="preserve"> REF ZEqnNum96219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C97E5C">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30</w:instrText>
      </w:r>
      <w:r w:rsidR="00C97E5C">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31</w:instrText>
      </w:r>
      <w:r w:rsidR="00C97E5C">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32</w:instrText>
      </w:r>
      <w:r w:rsidR="00C97E5C">
        <w:rPr>
          <w:noProof/>
        </w:rPr>
        <w:fldChar w:fldCharType="end"/>
      </w:r>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C97E5C">
        <w:fldChar w:fldCharType="begin"/>
      </w:r>
      <w:r w:rsidR="00C97E5C">
        <w:instrText xml:space="preserve"> REF ZEqnNum878195 \* Charformat \! \* MERGEFOR</w:instrText>
      </w:r>
      <w:r w:rsidR="00C97E5C">
        <w:instrText xml:space="preserve">MAT </w:instrText>
      </w:r>
      <w:r w:rsidR="00C97E5C">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C97E5C">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C97E5C">
        <w:fldChar w:fldCharType="begin"/>
      </w:r>
      <w:r w:rsidR="00C97E5C">
        <w:instrText xml:space="preserve"> REF ZEqnNum319910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C97E5C">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7E5C">
        <w:fldChar w:fldCharType="begin"/>
      </w:r>
      <w:r w:rsidR="00C97E5C">
        <w:instrText xml:space="preserve"> SEQ MTSec \c \* Arabic \* MERGEFORMAT </w:instrText>
      </w:r>
      <w:r w:rsidR="00C97E5C">
        <w:fldChar w:fldCharType="separate"/>
      </w:r>
      <w:r w:rsidR="00625AB6">
        <w:rPr>
          <w:noProof/>
        </w:rPr>
        <w:instrText>2</w:instrText>
      </w:r>
      <w:r w:rsidR="00C97E5C">
        <w:rPr>
          <w:noProof/>
        </w:rPr>
        <w:fldChar w:fldCharType="end"/>
      </w:r>
      <w:r w:rsidRPr="00247FB2">
        <w:instrText>.</w:instrText>
      </w:r>
      <w:r w:rsidR="00C97E5C">
        <w:fldChar w:fldCharType="begin"/>
      </w:r>
      <w:r w:rsidR="00C97E5C">
        <w:instrText xml:space="preserve"> SEQ MTEqn \c \* Arabic \* MERGEFORMAT </w:instrText>
      </w:r>
      <w:r w:rsidR="00C97E5C">
        <w:fldChar w:fldCharType="separate"/>
      </w:r>
      <w:r w:rsidR="00625AB6">
        <w:rPr>
          <w:noProof/>
        </w:rPr>
        <w:instrText>33</w:instrText>
      </w:r>
      <w:r w:rsidR="00C97E5C">
        <w:rPr>
          <w:noProof/>
        </w:rPr>
        <w:fldChar w:fldCharType="end"/>
      </w:r>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C97E5C"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C97E5C"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C97E5C"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C97E5C">
        <w:fldChar w:fldCharType="begin"/>
      </w:r>
      <w:r w:rsidR="00C97E5C">
        <w:instrText xml:space="preserve"> REF ZEqnNum934457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C97E5C">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proofErr w:type="gramStart"/>
      <w:r>
        <w:rPr>
          <w:rFonts w:hint="eastAsia"/>
        </w:rPr>
        <w:t>方法</w:t>
      </w:r>
      <w:r>
        <w:t>对层合</w:t>
      </w:r>
      <w:proofErr w:type="gramEnd"/>
      <w:r>
        <w:t>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9100121"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C97E5C"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C97E5C"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C97E5C"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C97E5C"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C97E5C"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C97E5C"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C97E5C"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C97E5C"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C97E5C"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C97E5C">
        <w:fldChar w:fldCharType="begin"/>
      </w:r>
      <w:r w:rsidR="00C97E5C">
        <w:instrText xml:space="preserve"> REF ZEqnNum620578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C97E5C">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C97E5C"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C97E5C"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C97E5C"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C97E5C"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w:t>
      </w:r>
      <w:proofErr w:type="gramStart"/>
      <w:r>
        <w:t>孔径角</w:t>
      </w:r>
      <w:r w:rsidR="0092522E" w:rsidRPr="00247FB2">
        <w:t>铺层层</w:t>
      </w:r>
      <w:proofErr w:type="gramEnd"/>
      <w:r w:rsidR="0092522E" w:rsidRPr="00247FB2">
        <w:t>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proofErr w:type="gramStart"/>
      <w:r w:rsidR="006C18AB">
        <w:t>对称</w:t>
      </w:r>
      <w:r>
        <w:t>铺</w:t>
      </w:r>
      <w:proofErr w:type="gramEnd"/>
      <w:r>
        <w:t>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r w:rsidR="00C97E5C">
        <w:fldChar w:fldCharType="begin"/>
      </w:r>
      <w:r w:rsidR="00C97E5C">
        <w:instrText xml:space="preserve"> REF ZEqnNum360633 \* Charformat \! \* MERGEFORMAT </w:instrText>
      </w:r>
      <w:r w:rsidR="00C97E5C">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C97E5C">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2A67D9F4"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5" w:name="_Toc482018074"/>
      <w:bookmarkStart w:id="526" w:name="_Toc511909744"/>
      <w:r w:rsidRPr="00247FB2">
        <w:rPr>
          <w:rFonts w:hint="eastAsia"/>
        </w:rPr>
        <w:t>展望</w:t>
      </w:r>
      <w:bookmarkEnd w:id="525"/>
      <w:bookmarkEnd w:id="526"/>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7" w:name="_Toc511909745"/>
      <w:r w:rsidRPr="00247FB2">
        <w:rPr>
          <w:rFonts w:hint="eastAsia"/>
          <w:color w:val="auto"/>
        </w:rPr>
        <w:lastRenderedPageBreak/>
        <w:t>参考文献</w:t>
      </w:r>
      <w:bookmarkEnd w:id="527"/>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77777777"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77777777" w:rsidR="00A561F4" w:rsidRPr="00A561F4" w:rsidRDefault="00A561F4" w:rsidP="001A151B">
      <w:pPr>
        <w:pStyle w:val="8"/>
        <w:ind w:left="567" w:hanging="567"/>
        <w:rPr>
          <w:noProof/>
        </w:rPr>
      </w:pPr>
      <w:r w:rsidRPr="00A561F4">
        <w:rPr>
          <w:noProof/>
        </w:rPr>
        <w:t>[51]</w:t>
      </w:r>
      <w:r w:rsidRPr="00A561F4">
        <w:rPr>
          <w:noProof/>
        </w:rPr>
        <w:tab/>
        <w:t xml:space="preserve">Aiaa. Finite element analysis of inelastic structures. 2000, </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t>[55]</w:t>
      </w:r>
      <w:r w:rsidRPr="00A561F4">
        <w:rPr>
          <w:noProof/>
        </w:rPr>
        <w:tab/>
        <w:t xml:space="preserve">Maimí P, Camanho P P, Dávila C G. A Thermodynamically Consistent Damage Model for Advanced </w:t>
      </w:r>
      <w:r w:rsidRPr="00A561F4">
        <w:rPr>
          <w:noProof/>
        </w:rPr>
        <w:lastRenderedPageBreak/>
        <w:t xml:space="preserve">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bookmarkStart w:id="528" w:name="_GoBack"/>
      <w:bookmarkEnd w:id="528"/>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proofErr w:type="gramStart"/>
      <w:r w:rsidR="006B21DC" w:rsidRPr="006B21DC">
        <w:rPr>
          <w:rFonts w:ascii="Arial" w:hAnsi="Arial" w:cs="Arial"/>
          <w:color w:val="000000"/>
          <w:szCs w:val="21"/>
          <w:shd w:val="clear" w:color="auto" w:fill="FFFFFF"/>
        </w:rPr>
        <w:t>励</w:t>
      </w:r>
      <w:proofErr w:type="gramEnd"/>
      <w:r w:rsidR="006B21DC" w:rsidRPr="006B21DC">
        <w:rPr>
          <w:rFonts w:ascii="Arial" w:hAnsi="Arial" w:cs="Arial"/>
          <w:color w:val="000000"/>
          <w:szCs w:val="21"/>
          <w:shd w:val="clear" w:color="auto" w:fill="FFFFFF"/>
        </w:rPr>
        <w:t>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3B2448E5"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80904" w14:textId="77777777" w:rsidR="00C97E5C" w:rsidRDefault="00C97E5C" w:rsidP="000B12E1">
      <w:pPr>
        <w:spacing w:line="240" w:lineRule="auto"/>
        <w:ind w:firstLine="480"/>
      </w:pPr>
      <w:r>
        <w:separator/>
      </w:r>
    </w:p>
  </w:endnote>
  <w:endnote w:type="continuationSeparator" w:id="0">
    <w:p w14:paraId="5D6BB86F" w14:textId="77777777" w:rsidR="00C97E5C" w:rsidRDefault="00C97E5C"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5D5EF8" w:rsidRPr="005D5EF8">
          <w:rPr>
            <w:noProof/>
            <w:lang w:val="zh-CN"/>
          </w:rPr>
          <w:t>64</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5D5EF8" w:rsidRPr="005D5EF8">
          <w:rPr>
            <w:noProof/>
            <w:lang w:val="zh-CN"/>
          </w:rPr>
          <w:t>67</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41526D" w14:textId="77777777" w:rsidR="00C97E5C" w:rsidRDefault="00C97E5C" w:rsidP="00843206">
      <w:pPr>
        <w:spacing w:line="240" w:lineRule="auto"/>
        <w:ind w:firstLineChars="0" w:firstLine="0"/>
      </w:pPr>
      <w:r>
        <w:separator/>
      </w:r>
    </w:p>
  </w:footnote>
  <w:footnote w:type="continuationSeparator" w:id="0">
    <w:p w14:paraId="121471E0" w14:textId="77777777" w:rsidR="00C97E5C" w:rsidRDefault="00C97E5C"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9A5E9-248C-4F8E-8FFE-0A58235C8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1</TotalTime>
  <Pages>1</Pages>
  <Words>16757</Words>
  <Characters>95519</Characters>
  <Application>Microsoft Office Word</Application>
  <DocSecurity>0</DocSecurity>
  <Lines>795</Lines>
  <Paragraphs>224</Paragraphs>
  <ScaleCrop>false</ScaleCrop>
  <Company/>
  <LinksUpToDate>false</LinksUpToDate>
  <CharactersWithSpaces>112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73</cp:revision>
  <cp:lastPrinted>2018-04-27T07:06:00Z</cp:lastPrinted>
  <dcterms:created xsi:type="dcterms:W3CDTF">2018-04-14T08:12:00Z</dcterms:created>
  <dcterms:modified xsi:type="dcterms:W3CDTF">2018-05-29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